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3204" w:rsidRPr="000064B0" w:rsidRDefault="00D8068A" w:rsidP="000064B0">
      <w:pPr>
        <w:jc w:val="center"/>
        <w:rPr>
          <w:rFonts w:ascii="Times New Roman" w:hAnsi="Times New Roman" w:cs="Times New Roman"/>
          <w:b/>
          <w:sz w:val="40"/>
        </w:rPr>
      </w:pPr>
      <w:r w:rsidRPr="000064B0">
        <w:rPr>
          <w:rFonts w:ascii="Times New Roman" w:hAnsi="Times New Roman" w:cs="Times New Roman"/>
          <w:b/>
          <w:sz w:val="40"/>
        </w:rPr>
        <w:t>Техническое задание</w:t>
      </w:r>
    </w:p>
    <w:p w:rsidR="00D8068A" w:rsidRDefault="000064B0" w:rsidP="000064B0">
      <w:pPr>
        <w:jc w:val="center"/>
        <w:rPr>
          <w:rFonts w:ascii="Times New Roman" w:hAnsi="Times New Roman" w:cs="Times New Roman"/>
          <w:sz w:val="24"/>
        </w:rPr>
      </w:pPr>
      <w:r w:rsidRPr="000064B0">
        <w:rPr>
          <w:rFonts w:ascii="Times New Roman" w:hAnsi="Times New Roman" w:cs="Times New Roman"/>
          <w:sz w:val="24"/>
        </w:rPr>
        <w:t>на создание</w:t>
      </w:r>
      <w:r w:rsidR="00D8068A" w:rsidRPr="000064B0">
        <w:rPr>
          <w:rFonts w:ascii="Times New Roman" w:hAnsi="Times New Roman" w:cs="Times New Roman"/>
          <w:sz w:val="24"/>
        </w:rPr>
        <w:t xml:space="preserve"> </w:t>
      </w:r>
      <w:r w:rsidRPr="000064B0">
        <w:rPr>
          <w:rFonts w:ascii="Times New Roman" w:hAnsi="Times New Roman" w:cs="Times New Roman"/>
          <w:sz w:val="24"/>
        </w:rPr>
        <w:t xml:space="preserve">сайта и мобильного приложения под ОС </w:t>
      </w:r>
      <w:r w:rsidRPr="000064B0">
        <w:rPr>
          <w:rFonts w:ascii="Times New Roman" w:hAnsi="Times New Roman" w:cs="Times New Roman"/>
          <w:sz w:val="24"/>
          <w:lang w:val="en-US"/>
        </w:rPr>
        <w:t>Android</w:t>
      </w:r>
      <w:r w:rsidRPr="000064B0">
        <w:rPr>
          <w:rFonts w:ascii="Times New Roman" w:hAnsi="Times New Roman" w:cs="Times New Roman"/>
          <w:sz w:val="24"/>
        </w:rPr>
        <w:t xml:space="preserve"> для ОККТ «Сервер»</w:t>
      </w:r>
    </w:p>
    <w:p w:rsidR="00E831D0" w:rsidRDefault="00E831D0" w:rsidP="000064B0">
      <w:pPr>
        <w:jc w:val="center"/>
        <w:rPr>
          <w:rFonts w:ascii="Times New Roman" w:hAnsi="Times New Roman" w:cs="Times New Roman"/>
          <w:sz w:val="24"/>
        </w:rPr>
      </w:pPr>
    </w:p>
    <w:p w:rsidR="00E831D0" w:rsidRDefault="00E831D0" w:rsidP="000064B0">
      <w:pPr>
        <w:jc w:val="center"/>
        <w:rPr>
          <w:rFonts w:ascii="Times New Roman" w:hAnsi="Times New Roman" w:cs="Times New Roman"/>
          <w:sz w:val="24"/>
        </w:rPr>
      </w:pPr>
    </w:p>
    <w:p w:rsidR="005D1165" w:rsidRPr="005D1165" w:rsidRDefault="005D1165" w:rsidP="000064B0">
      <w:pPr>
        <w:jc w:val="center"/>
        <w:rPr>
          <w:rFonts w:ascii="Times New Roman" w:hAnsi="Times New Roman" w:cs="Times New Roman"/>
          <w:b/>
          <w:sz w:val="36"/>
        </w:rPr>
      </w:pPr>
      <w:r w:rsidRPr="005D1165">
        <w:rPr>
          <w:rFonts w:ascii="Times New Roman" w:hAnsi="Times New Roman" w:cs="Times New Roman"/>
          <w:b/>
          <w:sz w:val="36"/>
        </w:rPr>
        <w:t>Сайт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айт состоит из: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визитной части  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-сервиса для просмотра корпоративной информации*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*корпоративная информация – объявления, расписание занятий и звонков, </w:t>
      </w:r>
      <w:r>
        <w:rPr>
          <w:rFonts w:ascii="Times New Roman" w:hAnsi="Times New Roman" w:cs="Times New Roman"/>
          <w:sz w:val="24"/>
          <w:lang w:val="en-US"/>
        </w:rPr>
        <w:t>e</w:t>
      </w:r>
      <w:r>
        <w:rPr>
          <w:rFonts w:ascii="Times New Roman" w:hAnsi="Times New Roman" w:cs="Times New Roman"/>
          <w:sz w:val="24"/>
        </w:rPr>
        <w:t>-журнал.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</w:p>
    <w:p w:rsidR="005D1165" w:rsidRDefault="005D1165" w:rsidP="005D1165">
      <w:pPr>
        <w:rPr>
          <w:rFonts w:ascii="Times New Roman" w:hAnsi="Times New Roman" w:cs="Times New Roman"/>
          <w:b/>
          <w:sz w:val="28"/>
        </w:rPr>
      </w:pPr>
      <w:r w:rsidRPr="005D1165">
        <w:rPr>
          <w:rFonts w:ascii="Times New Roman" w:hAnsi="Times New Roman" w:cs="Times New Roman"/>
          <w:b/>
          <w:sz w:val="28"/>
        </w:rPr>
        <w:t xml:space="preserve">1.Визитная часть 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 w:rsidRPr="005D1165">
        <w:rPr>
          <w:rFonts w:ascii="Times New Roman" w:hAnsi="Times New Roman" w:cs="Times New Roman"/>
          <w:sz w:val="24"/>
        </w:rPr>
        <w:t>Визитная часть</w:t>
      </w:r>
      <w:r>
        <w:rPr>
          <w:rFonts w:ascii="Times New Roman" w:hAnsi="Times New Roman" w:cs="Times New Roman"/>
          <w:sz w:val="24"/>
        </w:rPr>
        <w:t xml:space="preserve"> состоит из блоков ссылок с вложениями, ведущими на одноименные разделы: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</w:p>
    <w:p w:rsidR="00243F63" w:rsidRPr="00D808F6" w:rsidRDefault="00243F63" w:rsidP="005D1165">
      <w:pPr>
        <w:rPr>
          <w:rFonts w:ascii="Times New Roman" w:hAnsi="Times New Roman" w:cs="Times New Roman"/>
          <w:b/>
          <w:sz w:val="28"/>
        </w:rPr>
      </w:pPr>
      <w:r w:rsidRPr="00D808F6">
        <w:rPr>
          <w:rFonts w:ascii="Times New Roman" w:hAnsi="Times New Roman" w:cs="Times New Roman"/>
          <w:b/>
          <w:sz w:val="28"/>
        </w:rPr>
        <w:t>Блок 1:</w:t>
      </w:r>
    </w:p>
    <w:p w:rsidR="005D1165" w:rsidRPr="00D808F6" w:rsidRDefault="005D1165" w:rsidP="005D1165">
      <w:pPr>
        <w:rPr>
          <w:rFonts w:ascii="Times New Roman" w:hAnsi="Times New Roman" w:cs="Times New Roman"/>
          <w:b/>
          <w:sz w:val="24"/>
        </w:rPr>
      </w:pPr>
      <w:r w:rsidRPr="005D1165">
        <w:rPr>
          <w:rFonts w:ascii="Times New Roman" w:hAnsi="Times New Roman" w:cs="Times New Roman"/>
          <w:sz w:val="24"/>
        </w:rPr>
        <w:t xml:space="preserve"> </w:t>
      </w:r>
      <w:r w:rsidR="00243F63" w:rsidRPr="00D808F6">
        <w:rPr>
          <w:rFonts w:ascii="Times New Roman" w:hAnsi="Times New Roman" w:cs="Times New Roman"/>
          <w:b/>
          <w:sz w:val="24"/>
        </w:rPr>
        <w:t>О колледже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История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иды обучения</w:t>
      </w:r>
    </w:p>
    <w:p w:rsidR="00243F63" w:rsidRPr="00D808F6" w:rsidRDefault="00243F63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Высшее образование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Специальности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ак поступить в колледж?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Сроки приёма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Правила приёма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Программа по предметам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График экзаменов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Режим и особенности обучения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Работы студентов 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Дизайнеры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Компьютерные технологии</w:t>
      </w:r>
    </w:p>
    <w:p w:rsidR="00243F63" w:rsidRDefault="00243F63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озможность получения доп. Образования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</w:p>
    <w:p w:rsidR="00243F63" w:rsidRDefault="00243F63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lastRenderedPageBreak/>
        <w:t xml:space="preserve">И не только учёба </w:t>
      </w:r>
    </w:p>
    <w:p w:rsidR="00D808F6" w:rsidRP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 w:rsidRPr="00D808F6">
        <w:rPr>
          <w:rFonts w:ascii="Times New Roman" w:hAnsi="Times New Roman" w:cs="Times New Roman"/>
          <w:sz w:val="24"/>
        </w:rPr>
        <w:t xml:space="preserve">1 сентября 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 w:rsidRPr="00D808F6">
        <w:rPr>
          <w:rFonts w:ascii="Times New Roman" w:hAnsi="Times New Roman" w:cs="Times New Roman"/>
          <w:sz w:val="24"/>
        </w:rPr>
        <w:tab/>
        <w:t>Туристич</w:t>
      </w:r>
      <w:r>
        <w:rPr>
          <w:rFonts w:ascii="Times New Roman" w:hAnsi="Times New Roman" w:cs="Times New Roman"/>
          <w:sz w:val="24"/>
        </w:rPr>
        <w:t>еский слёт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ень студента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ВН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Выпускной Вечер</w:t>
      </w:r>
    </w:p>
    <w:p w:rsidR="00D808F6" w:rsidRPr="00D808F6" w:rsidRDefault="00D808F6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Курсы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 w:rsidRPr="00D808F6">
        <w:rPr>
          <w:rFonts w:ascii="Times New Roman" w:hAnsi="Times New Roman" w:cs="Times New Roman"/>
          <w:sz w:val="24"/>
        </w:rPr>
        <w:tab/>
        <w:t xml:space="preserve">Пользователь </w:t>
      </w:r>
      <w:r>
        <w:rPr>
          <w:rFonts w:ascii="Times New Roman" w:hAnsi="Times New Roman" w:cs="Times New Roman"/>
          <w:sz w:val="24"/>
        </w:rPr>
        <w:t>ПК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Программирование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Системный оператор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Компьютерная графика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Дизайн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Школа «Малыш»</w:t>
      </w:r>
    </w:p>
    <w:p w:rsidR="00D808F6" w:rsidRDefault="00D808F6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Филиалы</w:t>
      </w:r>
    </w:p>
    <w:p w:rsidR="00D808F6" w:rsidRDefault="00D808F6" w:rsidP="005D1165">
      <w:pPr>
        <w:rPr>
          <w:rFonts w:ascii="Times New Roman" w:hAnsi="Times New Roman" w:cs="Times New Roman"/>
          <w:b/>
          <w:sz w:val="24"/>
        </w:rPr>
      </w:pPr>
      <w:r w:rsidRPr="00D808F6">
        <w:rPr>
          <w:rFonts w:ascii="Times New Roman" w:hAnsi="Times New Roman" w:cs="Times New Roman"/>
          <w:b/>
          <w:sz w:val="24"/>
        </w:rPr>
        <w:t>Школа живописи для взрослых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Контакты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</w:p>
    <w:p w:rsidR="00D808F6" w:rsidRDefault="00982671" w:rsidP="005D1165">
      <w:pPr>
        <w:rPr>
          <w:rFonts w:ascii="Times New Roman" w:hAnsi="Times New Roman" w:cs="Times New Roman"/>
          <w:b/>
          <w:sz w:val="28"/>
        </w:rPr>
      </w:pPr>
      <w:r w:rsidRPr="00982671">
        <w:rPr>
          <w:rFonts w:ascii="Times New Roman" w:hAnsi="Times New Roman" w:cs="Times New Roman"/>
          <w:b/>
          <w:sz w:val="28"/>
        </w:rPr>
        <w:t>Блок 2:</w:t>
      </w:r>
      <w:r w:rsidR="00D808F6" w:rsidRPr="00982671">
        <w:rPr>
          <w:rFonts w:ascii="Times New Roman" w:hAnsi="Times New Roman" w:cs="Times New Roman"/>
          <w:b/>
          <w:sz w:val="28"/>
        </w:rPr>
        <w:tab/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 w:rsidRPr="00982671">
        <w:rPr>
          <w:rFonts w:ascii="Times New Roman" w:hAnsi="Times New Roman" w:cs="Times New Roman"/>
          <w:b/>
          <w:sz w:val="24"/>
        </w:rPr>
        <w:t>Регистрация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Авторизация</w:t>
      </w:r>
    </w:p>
    <w:p w:rsidR="00982671" w:rsidRPr="00575EDE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Забыли пароль</w:t>
      </w:r>
      <w:r w:rsidR="00575EDE">
        <w:rPr>
          <w:rFonts w:ascii="Times New Roman" w:hAnsi="Times New Roman" w:cs="Times New Roman"/>
          <w:b/>
          <w:sz w:val="24"/>
        </w:rPr>
        <w:tab/>
      </w:r>
      <w:r w:rsidR="00575EDE">
        <w:rPr>
          <w:rFonts w:ascii="Times New Roman" w:hAnsi="Times New Roman" w:cs="Times New Roman"/>
          <w:b/>
          <w:sz w:val="24"/>
        </w:rPr>
        <w:tab/>
      </w:r>
    </w:p>
    <w:p w:rsidR="00575EDE" w:rsidRDefault="00575EDE" w:rsidP="005D1165">
      <w:pPr>
        <w:rPr>
          <w:rFonts w:ascii="Times New Roman" w:hAnsi="Times New Roman" w:cs="Times New Roman"/>
          <w:b/>
          <w:sz w:val="24"/>
        </w:rPr>
      </w:pPr>
    </w:p>
    <w:p w:rsidR="00575EDE" w:rsidRDefault="00575EDE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се разделы первого блока являются контентными и не несут какого-либо практического функционала.</w:t>
      </w:r>
      <w:bookmarkStart w:id="0" w:name="_GoBack"/>
      <w:bookmarkEnd w:id="0"/>
    </w:p>
    <w:p w:rsidR="00575EDE" w:rsidRDefault="00575EDE" w:rsidP="00C66A86">
      <w:pPr>
        <w:jc w:val="both"/>
        <w:rPr>
          <w:rFonts w:ascii="Times New Roman" w:hAnsi="Times New Roman" w:cs="Times New Roman"/>
          <w:sz w:val="24"/>
        </w:rPr>
      </w:pPr>
    </w:p>
    <w:p w:rsidR="00575EDE" w:rsidRDefault="00575EDE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торой блок переводит пользователя в сервис</w:t>
      </w:r>
      <w:r w:rsidR="00A970DB" w:rsidRPr="00A970DB">
        <w:rPr>
          <w:rFonts w:ascii="Times New Roman" w:hAnsi="Times New Roman" w:cs="Times New Roman"/>
          <w:sz w:val="24"/>
        </w:rPr>
        <w:t>-</w:t>
      </w:r>
      <w:r w:rsidR="009E026F">
        <w:rPr>
          <w:rFonts w:ascii="Times New Roman" w:hAnsi="Times New Roman" w:cs="Times New Roman"/>
          <w:sz w:val="24"/>
        </w:rPr>
        <w:t>раздел</w:t>
      </w:r>
      <w:r>
        <w:rPr>
          <w:rFonts w:ascii="Times New Roman" w:hAnsi="Times New Roman" w:cs="Times New Roman"/>
          <w:sz w:val="24"/>
        </w:rPr>
        <w:t xml:space="preserve"> для дальнейшей работы.</w:t>
      </w:r>
    </w:p>
    <w:p w:rsidR="00575EDE" w:rsidRDefault="00575EDE" w:rsidP="00C66A86">
      <w:pPr>
        <w:jc w:val="both"/>
        <w:rPr>
          <w:rFonts w:ascii="Times New Roman" w:hAnsi="Times New Roman" w:cs="Times New Roman"/>
          <w:sz w:val="24"/>
        </w:rPr>
      </w:pPr>
    </w:p>
    <w:p w:rsidR="00575EDE" w:rsidRDefault="00822549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Навигационное меню сервиса состоит из ссылок, позволяющие переходить на страницы для работы с одноимёнными </w:t>
      </w:r>
      <w:r w:rsidR="009E026F">
        <w:rPr>
          <w:rFonts w:ascii="Times New Roman" w:hAnsi="Times New Roman" w:cs="Times New Roman"/>
          <w:sz w:val="24"/>
        </w:rPr>
        <w:t>сервисами.</w:t>
      </w:r>
    </w:p>
    <w:p w:rsidR="00A970DB" w:rsidRDefault="00A970DB" w:rsidP="005D1165">
      <w:pPr>
        <w:rPr>
          <w:rFonts w:ascii="Times New Roman" w:hAnsi="Times New Roman" w:cs="Times New Roman"/>
          <w:sz w:val="24"/>
        </w:rPr>
      </w:pPr>
    </w:p>
    <w:p w:rsidR="00A970DB" w:rsidRDefault="00A970DB" w:rsidP="005D1165">
      <w:pPr>
        <w:rPr>
          <w:rFonts w:ascii="Times New Roman" w:hAnsi="Times New Roman" w:cs="Times New Roman"/>
          <w:b/>
          <w:sz w:val="24"/>
        </w:rPr>
      </w:pPr>
    </w:p>
    <w:p w:rsidR="00A970DB" w:rsidRDefault="00A970DB" w:rsidP="005D1165">
      <w:pPr>
        <w:rPr>
          <w:rFonts w:ascii="Times New Roman" w:hAnsi="Times New Roman" w:cs="Times New Roman"/>
          <w:b/>
          <w:sz w:val="24"/>
        </w:rPr>
      </w:pPr>
    </w:p>
    <w:p w:rsidR="00A970DB" w:rsidRDefault="00A970DB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A970DB">
        <w:rPr>
          <w:rFonts w:ascii="Times New Roman" w:hAnsi="Times New Roman" w:cs="Times New Roman"/>
          <w:b/>
          <w:sz w:val="24"/>
        </w:rPr>
        <w:lastRenderedPageBreak/>
        <w:t>Ссылка №1</w:t>
      </w:r>
      <w:r>
        <w:rPr>
          <w:rFonts w:ascii="Times New Roman" w:hAnsi="Times New Roman" w:cs="Times New Roman"/>
          <w:b/>
          <w:sz w:val="24"/>
        </w:rPr>
        <w:t xml:space="preserve"> «Расписание занятий»</w:t>
      </w:r>
    </w:p>
    <w:p w:rsidR="008630AD" w:rsidRDefault="00A970DB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Эта ссылка </w:t>
      </w:r>
      <w:r w:rsidR="00ED4DA3">
        <w:rPr>
          <w:rFonts w:ascii="Times New Roman" w:hAnsi="Times New Roman" w:cs="Times New Roman"/>
          <w:sz w:val="24"/>
        </w:rPr>
        <w:t xml:space="preserve">переводит </w:t>
      </w:r>
      <w:r w:rsidR="0024269C">
        <w:rPr>
          <w:rFonts w:ascii="Times New Roman" w:hAnsi="Times New Roman" w:cs="Times New Roman"/>
          <w:sz w:val="24"/>
        </w:rPr>
        <w:t xml:space="preserve">в одноимённый сервис, позволяющий просматривать расписание </w:t>
      </w:r>
      <w:r w:rsidR="00ED4DA3">
        <w:rPr>
          <w:rFonts w:ascii="Times New Roman" w:hAnsi="Times New Roman" w:cs="Times New Roman"/>
          <w:sz w:val="24"/>
        </w:rPr>
        <w:t xml:space="preserve">зарегистрированным в системе пользователям. Также предоставляется возможность отредактировать или загрузить новое расписание лицам, имеющим доступ к данной функции. (Доступ выдаётся сервером по </w:t>
      </w:r>
      <w:r w:rsidR="00ED4DA3">
        <w:rPr>
          <w:rFonts w:ascii="Times New Roman" w:hAnsi="Times New Roman" w:cs="Times New Roman"/>
          <w:sz w:val="24"/>
          <w:lang w:val="en-US"/>
        </w:rPr>
        <w:t>ID</w:t>
      </w:r>
      <w:r w:rsidR="00ED4DA3">
        <w:rPr>
          <w:rFonts w:ascii="Times New Roman" w:hAnsi="Times New Roman" w:cs="Times New Roman"/>
          <w:sz w:val="24"/>
        </w:rPr>
        <w:t xml:space="preserve"> при регистрации</w:t>
      </w:r>
      <w:r w:rsidR="00ED4DA3" w:rsidRPr="00ED4DA3">
        <w:rPr>
          <w:rFonts w:ascii="Times New Roman" w:hAnsi="Times New Roman" w:cs="Times New Roman"/>
          <w:sz w:val="24"/>
        </w:rPr>
        <w:t xml:space="preserve"> </w:t>
      </w:r>
      <w:r w:rsidR="00ED4DA3">
        <w:rPr>
          <w:rFonts w:ascii="Times New Roman" w:hAnsi="Times New Roman" w:cs="Times New Roman"/>
          <w:sz w:val="24"/>
        </w:rPr>
        <w:t>в системе).</w:t>
      </w:r>
      <w:r w:rsidR="00697F0D">
        <w:rPr>
          <w:rFonts w:ascii="Times New Roman" w:hAnsi="Times New Roman" w:cs="Times New Roman"/>
          <w:sz w:val="24"/>
        </w:rPr>
        <w:t xml:space="preserve"> </w:t>
      </w:r>
      <w:r w:rsidR="004C1EB2">
        <w:rPr>
          <w:rFonts w:ascii="Times New Roman" w:hAnsi="Times New Roman" w:cs="Times New Roman"/>
          <w:sz w:val="24"/>
        </w:rPr>
        <w:t xml:space="preserve"> Сервис будет предоставлять возможность просмотра расписания звонков.</w:t>
      </w:r>
    </w:p>
    <w:p w:rsidR="00ED4DA3" w:rsidRDefault="008630AD" w:rsidP="00C66A86">
      <w:pPr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Для разработки сервиса редактирования расписания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занятий предлагается использовать </w:t>
      </w:r>
      <w:r>
        <w:rPr>
          <w:rFonts w:ascii="Times New Roman" w:hAnsi="Times New Roman" w:cs="Times New Roman"/>
          <w:sz w:val="24"/>
          <w:lang w:val="en-US"/>
        </w:rPr>
        <w:t>Excel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JavaScript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API</w:t>
      </w:r>
      <w:r w:rsidRPr="007F37A7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предоставленный компанией </w:t>
      </w:r>
      <w:r>
        <w:rPr>
          <w:rFonts w:ascii="Times New Roman" w:hAnsi="Times New Roman" w:cs="Times New Roman"/>
          <w:sz w:val="24"/>
          <w:lang w:val="en-US"/>
        </w:rPr>
        <w:t>Microsoft</w:t>
      </w:r>
      <w:r>
        <w:rPr>
          <w:rFonts w:ascii="Times New Roman" w:hAnsi="Times New Roman" w:cs="Times New Roman"/>
          <w:sz w:val="24"/>
        </w:rPr>
        <w:t xml:space="preserve"> в пакете </w:t>
      </w:r>
      <w:r>
        <w:rPr>
          <w:rFonts w:ascii="Times New Roman" w:hAnsi="Times New Roman" w:cs="Times New Roman"/>
          <w:sz w:val="24"/>
          <w:lang w:val="en-US"/>
        </w:rPr>
        <w:t>MS</w:t>
      </w:r>
      <w:r w:rsidRPr="007F37A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Office</w:t>
      </w:r>
      <w:r>
        <w:rPr>
          <w:rFonts w:ascii="Times New Roman" w:hAnsi="Times New Roman" w:cs="Times New Roman"/>
          <w:sz w:val="24"/>
        </w:rPr>
        <w:t xml:space="preserve">. </w:t>
      </w:r>
    </w:p>
    <w:p w:rsidR="00ED4DA3" w:rsidRPr="00ED4DA3" w:rsidRDefault="00697F0D" w:rsidP="00C66A86">
      <w:pPr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Ссылка №2</w:t>
      </w:r>
      <w:r w:rsidR="00ED4DA3" w:rsidRPr="00ED4DA3">
        <w:rPr>
          <w:rFonts w:ascii="Times New Roman" w:hAnsi="Times New Roman" w:cs="Times New Roman"/>
          <w:b/>
          <w:sz w:val="24"/>
        </w:rPr>
        <w:t xml:space="preserve"> «Объявления»</w:t>
      </w:r>
    </w:p>
    <w:p w:rsidR="004C1EB2" w:rsidRDefault="00ED4DA3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нная ссылка переводит в сервис, позволяющий просматривать объ</w:t>
      </w:r>
      <w:r w:rsidR="00697F0D">
        <w:rPr>
          <w:rFonts w:ascii="Times New Roman" w:hAnsi="Times New Roman" w:cs="Times New Roman"/>
          <w:sz w:val="24"/>
        </w:rPr>
        <w:t xml:space="preserve">явления, </w:t>
      </w:r>
      <w:r>
        <w:rPr>
          <w:rFonts w:ascii="Times New Roman" w:hAnsi="Times New Roman" w:cs="Times New Roman"/>
          <w:sz w:val="24"/>
        </w:rPr>
        <w:t xml:space="preserve">предназначенные для </w:t>
      </w:r>
      <w:r w:rsidR="00697F0D">
        <w:rPr>
          <w:rFonts w:ascii="Times New Roman" w:hAnsi="Times New Roman" w:cs="Times New Roman"/>
          <w:sz w:val="24"/>
        </w:rPr>
        <w:t xml:space="preserve">пользователей. Также предоставляется возможность добавить объявления лицам, имеющим доступ к данной функции. (Доступ выдаётся сервером по </w:t>
      </w:r>
      <w:r w:rsidR="00697F0D">
        <w:rPr>
          <w:rFonts w:ascii="Times New Roman" w:hAnsi="Times New Roman" w:cs="Times New Roman"/>
          <w:sz w:val="24"/>
          <w:lang w:val="en-US"/>
        </w:rPr>
        <w:t>ID</w:t>
      </w:r>
      <w:r w:rsidR="00697F0D">
        <w:rPr>
          <w:rFonts w:ascii="Times New Roman" w:hAnsi="Times New Roman" w:cs="Times New Roman"/>
          <w:sz w:val="24"/>
        </w:rPr>
        <w:t xml:space="preserve"> при регистрации</w:t>
      </w:r>
      <w:r w:rsidR="00697F0D" w:rsidRPr="00ED4DA3">
        <w:rPr>
          <w:rFonts w:ascii="Times New Roman" w:hAnsi="Times New Roman" w:cs="Times New Roman"/>
          <w:sz w:val="24"/>
        </w:rPr>
        <w:t xml:space="preserve"> </w:t>
      </w:r>
      <w:r w:rsidR="00697F0D">
        <w:rPr>
          <w:rFonts w:ascii="Times New Roman" w:hAnsi="Times New Roman" w:cs="Times New Roman"/>
          <w:sz w:val="24"/>
        </w:rPr>
        <w:t>в системе). Каждое объявление имеет срок действия. По окончанию срока объявление удаляется из системы. Стоит отметить, что объявления фильтруются по курсам, группам и по конкретным лицам. При исполь</w:t>
      </w:r>
      <w:r w:rsidR="00A21568">
        <w:rPr>
          <w:rFonts w:ascii="Times New Roman" w:hAnsi="Times New Roman" w:cs="Times New Roman"/>
          <w:sz w:val="24"/>
        </w:rPr>
        <w:t>зовании последнего фильтра, по</w:t>
      </w:r>
      <w:r w:rsidR="0065472D">
        <w:rPr>
          <w:rFonts w:ascii="Times New Roman" w:hAnsi="Times New Roman" w:cs="Times New Roman"/>
          <w:sz w:val="24"/>
        </w:rPr>
        <w:t>льзователь</w:t>
      </w:r>
      <w:r w:rsidR="00697F0D">
        <w:rPr>
          <w:rFonts w:ascii="Times New Roman" w:hAnsi="Times New Roman" w:cs="Times New Roman"/>
          <w:sz w:val="24"/>
        </w:rPr>
        <w:t xml:space="preserve"> получает уведомление в свой личный профиль.</w:t>
      </w:r>
      <w:r w:rsidR="005D24E1">
        <w:rPr>
          <w:rFonts w:ascii="Times New Roman" w:hAnsi="Times New Roman" w:cs="Times New Roman"/>
          <w:sz w:val="24"/>
        </w:rPr>
        <w:t xml:space="preserve"> </w:t>
      </w:r>
    </w:p>
    <w:p w:rsidR="004C1EB2" w:rsidRDefault="00624388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624388">
        <w:rPr>
          <w:rFonts w:ascii="Times New Roman" w:hAnsi="Times New Roman" w:cs="Times New Roman"/>
          <w:b/>
          <w:sz w:val="24"/>
        </w:rPr>
        <w:t>Ссылка №3</w:t>
      </w:r>
      <w:r>
        <w:rPr>
          <w:rFonts w:ascii="Times New Roman" w:hAnsi="Times New Roman" w:cs="Times New Roman"/>
          <w:b/>
          <w:sz w:val="24"/>
        </w:rPr>
        <w:t xml:space="preserve"> «Электронный журнал»</w:t>
      </w:r>
    </w:p>
    <w:p w:rsidR="00624388" w:rsidRPr="000D3F60" w:rsidRDefault="000D3F60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сылка переводит в сервис с электронным журналом. Согласно информации пользователя </w:t>
      </w:r>
    </w:p>
    <w:p w:rsidR="00C66560" w:rsidRDefault="000D3F60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ервис запускает журнал конкретной группы и не позволяет юзеру без спец. доступа просматривать другие журналы. Для лиц, имеющих спец. доступ, открывается доступ к просмотру</w:t>
      </w:r>
      <w:r w:rsidR="006B358D">
        <w:rPr>
          <w:rFonts w:ascii="Times New Roman" w:hAnsi="Times New Roman" w:cs="Times New Roman"/>
          <w:sz w:val="24"/>
        </w:rPr>
        <w:t xml:space="preserve"> и изменению всех документов данного типа. </w:t>
      </w:r>
    </w:p>
    <w:p w:rsidR="00C66560" w:rsidRDefault="006B358D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лючевой задачей при реализации электронного журнала является сохранность и безопасность данного документа на протяжении </w:t>
      </w:r>
      <w:r w:rsidR="005006F7">
        <w:rPr>
          <w:rFonts w:ascii="Times New Roman" w:hAnsi="Times New Roman" w:cs="Times New Roman"/>
          <w:sz w:val="24"/>
        </w:rPr>
        <w:t>определённого времени. По окончанию учебного года журнал архивируется, блокируется ключом доступа и отправляется на хранение в отдельное, также заблокированное, пространство на сервере до окончания срока архивации. (Смена срока возможна юзерам со спец. доступом в разделе «Настройки и опции», которое</w:t>
      </w:r>
      <w:r w:rsidR="00C66560">
        <w:rPr>
          <w:rFonts w:ascii="Times New Roman" w:hAnsi="Times New Roman" w:cs="Times New Roman"/>
          <w:sz w:val="24"/>
        </w:rPr>
        <w:t xml:space="preserve"> можно найти в контекстном меню. Оно</w:t>
      </w:r>
      <w:r w:rsidR="005006F7">
        <w:rPr>
          <w:rFonts w:ascii="Times New Roman" w:hAnsi="Times New Roman" w:cs="Times New Roman"/>
          <w:sz w:val="24"/>
        </w:rPr>
        <w:t xml:space="preserve"> вызы</w:t>
      </w:r>
      <w:r w:rsidR="00C66560">
        <w:rPr>
          <w:rFonts w:ascii="Times New Roman" w:hAnsi="Times New Roman" w:cs="Times New Roman"/>
          <w:sz w:val="24"/>
        </w:rPr>
        <w:t>вается по нажатию правой кнопки мыши по названию журнала.</w:t>
      </w:r>
      <w:r w:rsidR="005006F7">
        <w:rPr>
          <w:rFonts w:ascii="Times New Roman" w:hAnsi="Times New Roman" w:cs="Times New Roman"/>
          <w:sz w:val="24"/>
        </w:rPr>
        <w:t>)</w:t>
      </w:r>
      <w:r w:rsidR="00C66560">
        <w:rPr>
          <w:rFonts w:ascii="Times New Roman" w:hAnsi="Times New Roman" w:cs="Times New Roman"/>
          <w:sz w:val="24"/>
        </w:rPr>
        <w:t xml:space="preserve"> Открытие и передача журнала происходит по протоколу </w:t>
      </w:r>
      <w:r w:rsidR="00C66560">
        <w:rPr>
          <w:rFonts w:ascii="Times New Roman" w:hAnsi="Times New Roman" w:cs="Times New Roman"/>
          <w:sz w:val="24"/>
          <w:lang w:val="en-US"/>
        </w:rPr>
        <w:t>FTPS</w:t>
      </w:r>
      <w:r w:rsidR="002806A6">
        <w:rPr>
          <w:rFonts w:ascii="Times New Roman" w:hAnsi="Times New Roman" w:cs="Times New Roman"/>
          <w:sz w:val="24"/>
        </w:rPr>
        <w:t>.</w:t>
      </w:r>
    </w:p>
    <w:p w:rsidR="002806A6" w:rsidRDefault="002806A6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еализация </w:t>
      </w:r>
      <w:r>
        <w:rPr>
          <w:rFonts w:ascii="Times New Roman" w:hAnsi="Times New Roman" w:cs="Times New Roman"/>
          <w:sz w:val="24"/>
          <w:lang w:val="en-US"/>
        </w:rPr>
        <w:t>FTPS</w:t>
      </w:r>
      <w:r w:rsidRPr="002806A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соединения: </w:t>
      </w:r>
      <w:r w:rsidRPr="002806A6">
        <w:rPr>
          <w:rFonts w:ascii="Times New Roman" w:hAnsi="Times New Roman" w:cs="Times New Roman"/>
          <w:sz w:val="24"/>
        </w:rPr>
        <w:t>https://www.npmjs.com/package/node-sftp-server</w:t>
      </w:r>
    </w:p>
    <w:p w:rsidR="00C8677A" w:rsidRDefault="00C8677A" w:rsidP="00C66A86">
      <w:pPr>
        <w:jc w:val="both"/>
        <w:rPr>
          <w:rFonts w:ascii="Times New Roman" w:hAnsi="Times New Roman" w:cs="Times New Roman"/>
          <w:sz w:val="24"/>
        </w:rPr>
      </w:pPr>
    </w:p>
    <w:p w:rsidR="00C8677A" w:rsidRDefault="00C8677A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C8677A">
        <w:rPr>
          <w:rFonts w:ascii="Times New Roman" w:hAnsi="Times New Roman" w:cs="Times New Roman"/>
          <w:b/>
          <w:sz w:val="24"/>
        </w:rPr>
        <w:t>Ссылка №4 «Студенческий сервер»</w:t>
      </w:r>
    </w:p>
    <w:p w:rsidR="00C8677A" w:rsidRDefault="00C8677A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сылка направляет в сервис, предоставляющий доступ к загрузке файлов с студенческого сервера колледжа. Доступ к файлам также происходит в зависимости от статуса пользователя.</w:t>
      </w:r>
    </w:p>
    <w:p w:rsidR="00C8677A" w:rsidRDefault="00C8677A" w:rsidP="00C66A86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оит отметить, что загрузка файла, как и в случае с журналом, происходит по вышеупомянут</w:t>
      </w:r>
      <w:r w:rsidR="00C37FD2">
        <w:rPr>
          <w:rFonts w:ascii="Times New Roman" w:hAnsi="Times New Roman" w:cs="Times New Roman"/>
          <w:sz w:val="24"/>
        </w:rPr>
        <w:t xml:space="preserve">ому </w:t>
      </w:r>
      <w:r>
        <w:rPr>
          <w:rFonts w:ascii="Times New Roman" w:hAnsi="Times New Roman" w:cs="Times New Roman"/>
          <w:sz w:val="24"/>
        </w:rPr>
        <w:t>протокол</w:t>
      </w:r>
      <w:r w:rsidR="00C37FD2">
        <w:rPr>
          <w:rFonts w:ascii="Times New Roman" w:hAnsi="Times New Roman" w:cs="Times New Roman"/>
          <w:sz w:val="24"/>
        </w:rPr>
        <w:t>у</w:t>
      </w:r>
      <w:r>
        <w:rPr>
          <w:rFonts w:ascii="Times New Roman" w:hAnsi="Times New Roman" w:cs="Times New Roman"/>
          <w:sz w:val="24"/>
        </w:rPr>
        <w:t>.</w:t>
      </w:r>
    </w:p>
    <w:p w:rsidR="00701668" w:rsidRDefault="00701668" w:rsidP="005D1165">
      <w:pPr>
        <w:rPr>
          <w:rFonts w:ascii="Times New Roman" w:hAnsi="Times New Roman" w:cs="Times New Roman"/>
          <w:b/>
          <w:sz w:val="24"/>
        </w:rPr>
      </w:pPr>
    </w:p>
    <w:p w:rsidR="005D24E1" w:rsidRPr="00701668" w:rsidRDefault="00701668" w:rsidP="00701668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br w:type="page"/>
      </w:r>
      <w:r w:rsidR="005D24E1" w:rsidRPr="005D24E1">
        <w:rPr>
          <w:rFonts w:ascii="Times New Roman" w:hAnsi="Times New Roman" w:cs="Times New Roman"/>
          <w:b/>
        </w:rPr>
        <w:lastRenderedPageBreak/>
        <w:t>Программная часть сайта</w:t>
      </w:r>
      <w:r w:rsidR="005D24E1" w:rsidRPr="00C8677A">
        <w:rPr>
          <w:rFonts w:ascii="Times New Roman" w:hAnsi="Times New Roman" w:cs="Times New Roman"/>
          <w:b/>
        </w:rPr>
        <w:t>: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Java</w:t>
      </w:r>
      <w:r w:rsidRPr="005D24E1">
        <w:rPr>
          <w:rFonts w:ascii="Times New Roman" w:hAnsi="Times New Roman" w:cs="Times New Roman"/>
        </w:rPr>
        <w:t>S</w:t>
      </w:r>
      <w:proofErr w:type="spellStart"/>
      <w:r w:rsidRPr="005D24E1">
        <w:rPr>
          <w:rFonts w:ascii="Times New Roman" w:hAnsi="Times New Roman" w:cs="Times New Roman"/>
          <w:lang w:val="en-US"/>
        </w:rPr>
        <w:t>cript</w:t>
      </w:r>
      <w:proofErr w:type="spellEnd"/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HTML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CSS</w:t>
      </w:r>
      <w:r w:rsidRPr="005D24E1">
        <w:rPr>
          <w:rFonts w:ascii="Times New Roman" w:hAnsi="Times New Roman" w:cs="Times New Roman"/>
        </w:rPr>
        <w:t xml:space="preserve"> </w:t>
      </w:r>
    </w:p>
    <w:p w:rsidR="005D24E1" w:rsidRPr="00701668" w:rsidRDefault="005D24E1" w:rsidP="005D24E1">
      <w:pPr>
        <w:pStyle w:val="Web"/>
        <w:rPr>
          <w:rFonts w:ascii="Times New Roman" w:hAnsi="Times New Roman" w:cs="Times New Roman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MySQL</w:t>
      </w:r>
    </w:p>
    <w:p w:rsidR="00A21568" w:rsidRDefault="00A21568" w:rsidP="005D24E1">
      <w:pPr>
        <w:pStyle w:val="Web"/>
        <w:rPr>
          <w:rFonts w:ascii="Times New Roman" w:hAnsi="Times New Roman" w:cs="Times New Roman"/>
        </w:rPr>
      </w:pPr>
      <w:r w:rsidRPr="0070166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Node</w:t>
      </w:r>
      <w:r w:rsidRPr="0070166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JS</w:t>
      </w:r>
    </w:p>
    <w:p w:rsidR="00222721" w:rsidRDefault="00222721" w:rsidP="005D24E1">
      <w:pPr>
        <w:pStyle w:val="Web"/>
        <w:rPr>
          <w:rFonts w:ascii="Times New Roman" w:hAnsi="Times New Roman" w:cs="Times New Roman"/>
        </w:rPr>
      </w:pPr>
    </w:p>
    <w:p w:rsidR="00701668" w:rsidRDefault="00701668" w:rsidP="005D24E1">
      <w:pPr>
        <w:pStyle w:val="Web"/>
      </w:pPr>
    </w:p>
    <w:p w:rsidR="00701668" w:rsidRDefault="00701668">
      <w:pPr>
        <w:rPr>
          <w:rFonts w:ascii="Arial Unicode MS" w:eastAsia="Arial Unicode MS" w:hAnsi="Arial Unicode MS" w:cs="Arial Unicode MS"/>
          <w:sz w:val="24"/>
          <w:szCs w:val="24"/>
          <w:lang w:eastAsia="ru-RU"/>
        </w:rPr>
      </w:pPr>
      <w:r>
        <w:br w:type="page"/>
      </w:r>
    </w:p>
    <w:p w:rsidR="00701668" w:rsidRDefault="00270A60" w:rsidP="00270A60">
      <w:pPr>
        <w:pStyle w:val="Web"/>
        <w:jc w:val="center"/>
        <w:rPr>
          <w:rFonts w:ascii="Times New Roman" w:hAnsi="Times New Roman" w:cs="Times New Roman"/>
          <w:b/>
          <w:sz w:val="32"/>
        </w:rPr>
      </w:pPr>
      <w:r w:rsidRPr="00270A60">
        <w:rPr>
          <w:rFonts w:ascii="Times New Roman" w:hAnsi="Times New Roman" w:cs="Times New Roman"/>
          <w:b/>
          <w:sz w:val="32"/>
        </w:rPr>
        <w:lastRenderedPageBreak/>
        <w:t>Описание разделов</w:t>
      </w:r>
    </w:p>
    <w:p w:rsidR="00B4645D" w:rsidRPr="00B4645D" w:rsidRDefault="00B4645D" w:rsidP="00270A60">
      <w:pPr>
        <w:pStyle w:val="Web"/>
        <w:jc w:val="center"/>
        <w:rPr>
          <w:rFonts w:ascii="Times New Roman" w:hAnsi="Times New Roman" w:cs="Times New Roman"/>
          <w:b/>
          <w:sz w:val="28"/>
        </w:rPr>
      </w:pPr>
      <w:r w:rsidRPr="00B4645D">
        <w:rPr>
          <w:rFonts w:ascii="Times New Roman" w:hAnsi="Times New Roman" w:cs="Times New Roman"/>
          <w:b/>
          <w:sz w:val="28"/>
        </w:rPr>
        <w:t>Расписание занятий</w:t>
      </w:r>
    </w:p>
    <w:p w:rsidR="00270A60" w:rsidRPr="00C66A86" w:rsidRDefault="00C66A86" w:rsidP="00BA1AD3">
      <w:pPr>
        <w:pStyle w:val="Web"/>
        <w:spacing w:befor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дел с расписанием представляет собой таблицу с расписанием занятий, состоящую из шести секций, списка групп, таблицы с расписанием звонков и кнопки перехода в редактор расписания. Каждому дню недели предоставлена своя секция, в которую записывается расписание на соответствующий день. Справа от таблицы с расписанием занятий находится список групп. По умолчанию выбрана группа пользователя. Чуть ниже таблицы с расписанием занятий находится таблица с расписанием звонков. Эта таблица разделена на 4 секции, две левые из которых отводятся расписанию звонков в центральном корпусе (Польский спуск), а две правые предназначаются для </w:t>
      </w:r>
      <w:r w:rsidR="00BA1AD3">
        <w:rPr>
          <w:rFonts w:ascii="Times New Roman" w:hAnsi="Times New Roman" w:cs="Times New Roman"/>
        </w:rPr>
        <w:t>расписания в дополнительном корпусе (Багрицкого).</w:t>
      </w:r>
    </w:p>
    <w:p w:rsidR="00701668" w:rsidRDefault="00BA1AD3" w:rsidP="000154E2">
      <w:pPr>
        <w:jc w:val="both"/>
        <w:rPr>
          <w:rFonts w:ascii="Times New Roman" w:hAnsi="Times New Roman" w:cs="Times New Roman"/>
          <w:sz w:val="24"/>
        </w:rPr>
      </w:pPr>
      <w:r w:rsidRPr="00B4645D">
        <w:rPr>
          <w:rFonts w:ascii="Times New Roman" w:hAnsi="Times New Roman" w:cs="Times New Roman"/>
          <w:sz w:val="24"/>
        </w:rPr>
        <w:t>Редактор расписания представляет собой таблицу, функционал</w:t>
      </w:r>
      <w:r w:rsidR="00B4645D" w:rsidRPr="00B4645D">
        <w:rPr>
          <w:rFonts w:ascii="Times New Roman" w:hAnsi="Times New Roman" w:cs="Times New Roman"/>
          <w:sz w:val="24"/>
        </w:rPr>
        <w:t>ом которой является</w:t>
      </w:r>
      <w:r w:rsidRPr="00B4645D">
        <w:rPr>
          <w:rFonts w:ascii="Times New Roman" w:hAnsi="Times New Roman" w:cs="Times New Roman"/>
          <w:sz w:val="24"/>
        </w:rPr>
        <w:t xml:space="preserve"> набор часто используемых </w:t>
      </w:r>
      <w:r w:rsidR="000154E2" w:rsidRPr="00B4645D">
        <w:rPr>
          <w:rFonts w:ascii="Times New Roman" w:hAnsi="Times New Roman" w:cs="Times New Roman"/>
          <w:sz w:val="24"/>
        </w:rPr>
        <w:t>функций для редактирования расписания. Также, редактор предоставляет возможность загрузить готовый .</w:t>
      </w:r>
      <w:proofErr w:type="spellStart"/>
      <w:r w:rsidR="000154E2" w:rsidRPr="00B4645D">
        <w:rPr>
          <w:rFonts w:ascii="Times New Roman" w:hAnsi="Times New Roman" w:cs="Times New Roman"/>
          <w:sz w:val="24"/>
          <w:lang w:val="en-US"/>
        </w:rPr>
        <w:t>xlsx</w:t>
      </w:r>
      <w:proofErr w:type="spellEnd"/>
      <w:r w:rsidR="000154E2" w:rsidRPr="00B4645D">
        <w:rPr>
          <w:rFonts w:ascii="Times New Roman" w:hAnsi="Times New Roman" w:cs="Times New Roman"/>
          <w:sz w:val="24"/>
        </w:rPr>
        <w:t xml:space="preserve"> и использовать его в качестве нового расписания.</w:t>
      </w:r>
    </w:p>
    <w:p w:rsidR="00B4645D" w:rsidRPr="00B4645D" w:rsidRDefault="00B4645D" w:rsidP="00B4645D">
      <w:pPr>
        <w:jc w:val="center"/>
        <w:rPr>
          <w:rFonts w:ascii="Times New Roman" w:hAnsi="Times New Roman" w:cs="Times New Roman"/>
          <w:b/>
          <w:sz w:val="28"/>
        </w:rPr>
      </w:pPr>
      <w:r w:rsidRPr="00B4645D">
        <w:rPr>
          <w:rFonts w:ascii="Times New Roman" w:hAnsi="Times New Roman" w:cs="Times New Roman"/>
          <w:b/>
          <w:sz w:val="28"/>
        </w:rPr>
        <w:t>Объявления</w:t>
      </w:r>
    </w:p>
    <w:p w:rsidR="00B4645D" w:rsidRDefault="00B4645D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Раздел объявлений представляет собой таблицу, состоящую из 6 столбцов. </w:t>
      </w:r>
    </w:p>
    <w:p w:rsidR="00B4645D" w:rsidRDefault="00D111D8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1-ый </w:t>
      </w:r>
      <w:r w:rsidR="00B4645D"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столбец хранит в себе номер объявления.</w:t>
      </w:r>
    </w:p>
    <w:p w:rsidR="00B4645D" w:rsidRDefault="00B4645D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2</w:t>
      </w:r>
      <w:r w:rsidR="00D111D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-ой</w:t>
      </w: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столбец содержит текст объявления.</w:t>
      </w:r>
    </w:p>
    <w:p w:rsidR="00B4645D" w:rsidRDefault="00B4645D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3</w:t>
      </w:r>
      <w:r w:rsidR="00D111D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-ий</w:t>
      </w: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столбец хранит ФИО создателя объявления.</w:t>
      </w:r>
    </w:p>
    <w:p w:rsidR="00B4645D" w:rsidRDefault="00B4645D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4</w:t>
      </w:r>
      <w:r w:rsidR="00D111D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-ый</w:t>
      </w: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столбец содержит получателя объявления.</w:t>
      </w:r>
    </w:p>
    <w:p w:rsidR="00B4645D" w:rsidRDefault="00D111D8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</w:rPr>
      </w:pPr>
      <w:r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5-ый </w:t>
      </w:r>
      <w:r w:rsidR="00B4645D"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столбец содержит дату создания объявления.</w:t>
      </w:r>
    </w:p>
    <w:p w:rsidR="009C4B0D" w:rsidRDefault="00B4645D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6</w:t>
      </w:r>
      <w:r w:rsidR="00D111D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-ой</w:t>
      </w:r>
      <w:r w:rsidRPr="00B4645D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столбец содержит дату окончания действия объявления.</w:t>
      </w:r>
    </w:p>
    <w:p w:rsidR="00D111D8" w:rsidRDefault="00D111D8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</w:p>
    <w:p w:rsidR="00D111D8" w:rsidRDefault="00D111D8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В правом верхнем углу находится кнопка «Добавить объявление», который переведёт пользователя с доступом в раздел с конструктором объявления.</w:t>
      </w:r>
    </w:p>
    <w:p w:rsidR="00D111D8" w:rsidRPr="00F27EE2" w:rsidRDefault="00D111D8" w:rsidP="00B4645D">
      <w:pPr>
        <w:jc w:val="both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Сама таблица конструктора объявления полностью копирует структуру таблицы с уже готовыми объявлениями. В каждой ячейке находятся поля для ввода информации. Под конструктором находится кнопка «Добавить объявление», </w:t>
      </w:r>
      <w:r w:rsidR="009C5B8A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при нажатии</w:t>
      </w:r>
      <w:r w:rsidR="00F27EE2" w:rsidRPr="00F27EE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</w:t>
      </w:r>
      <w:r w:rsidR="00F27EE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на которую все данные отправляются на сервер, а пользователю предоставляется возможность добавить ещё одно объявление или вернутся в раздел с ними.</w:t>
      </w:r>
      <w:r w:rsidR="009C5B8A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 </w:t>
      </w:r>
    </w:p>
    <w:p w:rsidR="00222721" w:rsidRPr="003D47A3" w:rsidRDefault="00222721" w:rsidP="005D24E1">
      <w:pPr>
        <w:pStyle w:val="Web"/>
        <w:rPr>
          <w:rFonts w:ascii="Times New Roman" w:hAnsi="Times New Roman" w:cs="Times New Roman"/>
        </w:rPr>
      </w:pPr>
      <w:r>
        <w:object w:dxaOrig="8220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555.75pt" o:ole="">
            <v:imagedata r:id="rId6" o:title=""/>
          </v:shape>
          <o:OLEObject Type="Embed" ProgID="Visio.Drawing.15" ShapeID="_x0000_i1025" DrawAspect="Content" ObjectID="_1558360419" r:id="rId7"/>
        </w:object>
      </w:r>
    </w:p>
    <w:p w:rsidR="00C66560" w:rsidRDefault="00C66560" w:rsidP="005D1165">
      <w:pPr>
        <w:rPr>
          <w:rFonts w:ascii="Times New Roman" w:hAnsi="Times New Roman" w:cs="Times New Roman"/>
          <w:sz w:val="24"/>
        </w:rPr>
      </w:pPr>
    </w:p>
    <w:p w:rsidR="00FC7A85" w:rsidRPr="00FC7A85" w:rsidRDefault="00FC7A85" w:rsidP="00E32887">
      <w:pPr>
        <w:rPr>
          <w:rFonts w:ascii="Times New Roman" w:hAnsi="Times New Roman" w:cs="Times New Roman"/>
          <w:sz w:val="24"/>
        </w:rPr>
      </w:pPr>
    </w:p>
    <w:p w:rsidR="00E32887" w:rsidRDefault="00E32887" w:rsidP="005D1165">
      <w:pPr>
        <w:rPr>
          <w:rFonts w:ascii="Times New Roman" w:hAnsi="Times New Roman" w:cs="Times New Roman"/>
          <w:sz w:val="24"/>
        </w:rPr>
      </w:pPr>
    </w:p>
    <w:p w:rsidR="00E32887" w:rsidRPr="00C66560" w:rsidRDefault="00E32887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:rsidR="00697F0D" w:rsidRDefault="00697F0D" w:rsidP="005D1165">
      <w:pPr>
        <w:rPr>
          <w:rFonts w:ascii="Times New Roman" w:hAnsi="Times New Roman" w:cs="Times New Roman"/>
          <w:sz w:val="24"/>
        </w:rPr>
      </w:pPr>
    </w:p>
    <w:p w:rsidR="00697F0D" w:rsidRPr="00575EDE" w:rsidRDefault="00697F0D" w:rsidP="005D1165">
      <w:pPr>
        <w:rPr>
          <w:rFonts w:ascii="Times New Roman" w:hAnsi="Times New Roman" w:cs="Times New Roman"/>
          <w:sz w:val="24"/>
        </w:rPr>
      </w:pPr>
    </w:p>
    <w:p w:rsidR="00D808F6" w:rsidRPr="00D808F6" w:rsidRDefault="00D808F6" w:rsidP="005D1165">
      <w:pPr>
        <w:rPr>
          <w:rFonts w:ascii="Times New Roman" w:hAnsi="Times New Roman" w:cs="Times New Roman"/>
          <w:b/>
          <w:sz w:val="24"/>
        </w:rPr>
      </w:pPr>
    </w:p>
    <w:p w:rsidR="00D808F6" w:rsidRPr="00D808F6" w:rsidRDefault="00D808F6" w:rsidP="00D808F6">
      <w:pPr>
        <w:pStyle w:val="a4"/>
        <w:ind w:left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    </w:t>
      </w:r>
    </w:p>
    <w:p w:rsidR="00243F63" w:rsidRPr="00701668" w:rsidRDefault="003D47A3" w:rsidP="00243F63">
      <w:pPr>
        <w:shd w:val="clear" w:color="auto" w:fill="FFFFFF"/>
        <w:spacing w:after="0" w:line="384" w:lineRule="atLeast"/>
        <w:ind w:left="708"/>
        <w:rPr>
          <w:rFonts w:eastAsia="Times New Roman" w:cs="Times New Roman"/>
          <w:color w:val="333333"/>
          <w:sz w:val="18"/>
          <w:szCs w:val="18"/>
          <w:lang w:eastAsia="ru-RU"/>
        </w:rPr>
      </w:pPr>
      <w:r>
        <w:object w:dxaOrig="8010" w:dyaOrig="9736">
          <v:shape id="_x0000_i1026" type="#_x0000_t75" style="width:400.5pt;height:486.75pt" o:ole="">
            <v:imagedata r:id="rId8" o:title=""/>
          </v:shape>
          <o:OLEObject Type="Embed" ProgID="Visio.Drawing.15" ShapeID="_x0000_i1026" DrawAspect="Content" ObjectID="_1558360420" r:id="rId9"/>
        </w:object>
      </w:r>
    </w:p>
    <w:sectPr w:rsidR="00243F63" w:rsidRPr="00701668" w:rsidSect="00B250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5C16C4"/>
    <w:multiLevelType w:val="hybridMultilevel"/>
    <w:tmpl w:val="8CB45CF8"/>
    <w:lvl w:ilvl="0" w:tplc="9820A326">
      <w:start w:val="1"/>
      <w:numFmt w:val="decimal"/>
      <w:lvlText w:val="%1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53C336CF"/>
    <w:multiLevelType w:val="multilevel"/>
    <w:tmpl w:val="BA224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3F15325"/>
    <w:multiLevelType w:val="hybridMultilevel"/>
    <w:tmpl w:val="E9AAAF9E"/>
    <w:lvl w:ilvl="0" w:tplc="4DE4BD8A">
      <w:start w:val="1"/>
      <w:numFmt w:val="decimal"/>
      <w:lvlText w:val="%1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 w15:restartNumberingAfterBreak="0">
    <w:nsid w:val="7E3930E8"/>
    <w:multiLevelType w:val="hybridMultilevel"/>
    <w:tmpl w:val="4E64A9B2"/>
    <w:lvl w:ilvl="0" w:tplc="CEFC4076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44EBB"/>
    <w:rsid w:val="000064B0"/>
    <w:rsid w:val="000154E2"/>
    <w:rsid w:val="000D3F60"/>
    <w:rsid w:val="00174CC0"/>
    <w:rsid w:val="0021501D"/>
    <w:rsid w:val="00222721"/>
    <w:rsid w:val="00223D92"/>
    <w:rsid w:val="00231EB1"/>
    <w:rsid w:val="0024269C"/>
    <w:rsid w:val="00243F63"/>
    <w:rsid w:val="00270A60"/>
    <w:rsid w:val="002806A6"/>
    <w:rsid w:val="00363204"/>
    <w:rsid w:val="003827FA"/>
    <w:rsid w:val="00392571"/>
    <w:rsid w:val="003A672B"/>
    <w:rsid w:val="003B3145"/>
    <w:rsid w:val="003D47A3"/>
    <w:rsid w:val="004B6008"/>
    <w:rsid w:val="004C1EB2"/>
    <w:rsid w:val="004F7E93"/>
    <w:rsid w:val="005006F7"/>
    <w:rsid w:val="00575EDE"/>
    <w:rsid w:val="005D1165"/>
    <w:rsid w:val="005D24E1"/>
    <w:rsid w:val="00624388"/>
    <w:rsid w:val="0065472D"/>
    <w:rsid w:val="00697F0D"/>
    <w:rsid w:val="006B358D"/>
    <w:rsid w:val="00701668"/>
    <w:rsid w:val="007F37A7"/>
    <w:rsid w:val="00822549"/>
    <w:rsid w:val="008630AD"/>
    <w:rsid w:val="00907E55"/>
    <w:rsid w:val="00982671"/>
    <w:rsid w:val="009B7A22"/>
    <w:rsid w:val="009C4B0D"/>
    <w:rsid w:val="009C5B8A"/>
    <w:rsid w:val="009E026F"/>
    <w:rsid w:val="00A21568"/>
    <w:rsid w:val="00A44EBB"/>
    <w:rsid w:val="00A970DB"/>
    <w:rsid w:val="00B250B6"/>
    <w:rsid w:val="00B4645D"/>
    <w:rsid w:val="00BA1AD3"/>
    <w:rsid w:val="00BD1ED5"/>
    <w:rsid w:val="00C37FD2"/>
    <w:rsid w:val="00C66560"/>
    <w:rsid w:val="00C66A86"/>
    <w:rsid w:val="00C8677A"/>
    <w:rsid w:val="00D111D8"/>
    <w:rsid w:val="00D11419"/>
    <w:rsid w:val="00D74414"/>
    <w:rsid w:val="00D8068A"/>
    <w:rsid w:val="00D808F6"/>
    <w:rsid w:val="00DC1E63"/>
    <w:rsid w:val="00E32887"/>
    <w:rsid w:val="00E831D0"/>
    <w:rsid w:val="00EB3329"/>
    <w:rsid w:val="00ED4DA3"/>
    <w:rsid w:val="00F27EE2"/>
    <w:rsid w:val="00FA0CD0"/>
    <w:rsid w:val="00FC7A85"/>
    <w:rsid w:val="00FC7FAB"/>
    <w:rsid w:val="00FD2C3E"/>
    <w:rsid w:val="00FF3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C04345"/>
  <w15:docId w15:val="{798B46CD-996D-4BF9-8CCA-CC934D445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250B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243F63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243F63"/>
    <w:pPr>
      <w:ind w:left="720"/>
      <w:contextualSpacing/>
    </w:pPr>
  </w:style>
  <w:style w:type="paragraph" w:customStyle="1" w:styleId="Web">
    <w:name w:val="Обычный (Web)"/>
    <w:basedOn w:val="a"/>
    <w:rsid w:val="005D24E1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12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2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4EC3F2-3BB5-4695-AB4D-09641339F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7</Pages>
  <Words>849</Words>
  <Characters>484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чук миша</dc:creator>
  <cp:keywords/>
  <dc:description/>
  <cp:lastModifiedBy>степанчук миша</cp:lastModifiedBy>
  <cp:revision>26</cp:revision>
  <dcterms:created xsi:type="dcterms:W3CDTF">2017-05-20T13:39:00Z</dcterms:created>
  <dcterms:modified xsi:type="dcterms:W3CDTF">2017-06-07T14:07:00Z</dcterms:modified>
</cp:coreProperties>
</file>